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diagrams/data4.xml" ContentType="application/vnd.openxmlformats-officedocument.drawingml.diagramData+xml"/>
  <Override PartName="/word/diagrams/layout4.xml" ContentType="application/vnd.openxmlformats-officedocument.drawingml.diagramLayout+xml"/>
  <Override PartName="/word/diagrams/quickStyle4.xml" ContentType="application/vnd.openxmlformats-officedocument.drawingml.diagramStyle+xml"/>
  <Override PartName="/word/diagrams/colors4.xml" ContentType="application/vnd.openxmlformats-officedocument.drawingml.diagramColors+xml"/>
  <Override PartName="/word/diagrams/drawing4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1BE3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这部分主要</w:t>
      </w:r>
      <w:r>
        <w:rPr>
          <w:rFonts w:asciiTheme="minorEastAsia" w:hAnsiTheme="minorEastAsia"/>
          <w:sz w:val="24"/>
          <w:szCs w:val="24"/>
        </w:rPr>
        <w:t>包含两部分，一个是课程</w:t>
      </w:r>
      <w:r>
        <w:rPr>
          <w:rFonts w:asciiTheme="minorEastAsia" w:hAnsiTheme="minorEastAsia" w:hint="eastAsia"/>
          <w:sz w:val="24"/>
          <w:szCs w:val="24"/>
        </w:rPr>
        <w:t>记录</w:t>
      </w:r>
      <w:r>
        <w:rPr>
          <w:rFonts w:asciiTheme="minorEastAsia" w:hAnsiTheme="minorEastAsia"/>
          <w:sz w:val="24"/>
          <w:szCs w:val="24"/>
        </w:rPr>
        <w:t>，一个是</w:t>
      </w: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管理中的一些补充</w:t>
      </w:r>
      <w:r>
        <w:rPr>
          <w:rFonts w:asciiTheme="minorEastAsia" w:hAnsiTheme="minorEastAsia" w:hint="eastAsia"/>
          <w:sz w:val="24"/>
          <w:szCs w:val="24"/>
        </w:rPr>
        <w:t>知识</w:t>
      </w:r>
      <w:r>
        <w:rPr>
          <w:rFonts w:asciiTheme="minorEastAsia" w:hAnsiTheme="minorEastAsia"/>
          <w:sz w:val="24"/>
          <w:szCs w:val="24"/>
        </w:rPr>
        <w:t>。</w:t>
      </w:r>
    </w:p>
    <w:p w:rsidR="007D4414" w:rsidRPr="00B9187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B4D30" w:rsidRPr="000D77CA" w:rsidRDefault="006C4D34" w:rsidP="00F05C6F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12BA70A4" wp14:editId="15800E49">
            <wp:extent cx="6248400" cy="514350"/>
            <wp:effectExtent l="38100" t="38100" r="19050" b="57150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7D441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三点</w:t>
      </w:r>
      <w:r>
        <w:rPr>
          <w:rFonts w:asciiTheme="minorEastAsia" w:hAnsiTheme="minorEastAsia"/>
          <w:sz w:val="24"/>
          <w:szCs w:val="24"/>
        </w:rPr>
        <w:t>评估法：最理想，最倒霉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最可能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FB0A17" w:rsidRDefault="00FB0A17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考试</w:t>
      </w:r>
      <w:r>
        <w:rPr>
          <w:rFonts w:asciiTheme="minorEastAsia" w:hAnsiTheme="minorEastAsia"/>
          <w:sz w:val="24"/>
          <w:szCs w:val="24"/>
        </w:rPr>
        <w:t>题目主要</w:t>
      </w:r>
      <w:r>
        <w:rPr>
          <w:rFonts w:asciiTheme="minorEastAsia" w:hAnsiTheme="minorEastAsia" w:hint="eastAsia"/>
          <w:sz w:val="24"/>
          <w:szCs w:val="24"/>
        </w:rPr>
        <w:t>包括3种</w:t>
      </w:r>
      <w:r>
        <w:rPr>
          <w:rFonts w:asciiTheme="minorEastAsia" w:hAnsiTheme="minorEastAsia"/>
          <w:sz w:val="24"/>
          <w:szCs w:val="24"/>
        </w:rPr>
        <w:t>类型：</w:t>
      </w:r>
    </w:p>
    <w:p w:rsidR="00FB0A17" w:rsidRPr="00FB0A17" w:rsidRDefault="00FB0A17" w:rsidP="00FB0A1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FB0A17">
        <w:rPr>
          <w:rFonts w:asciiTheme="minorEastAsia" w:hAnsiTheme="minorEastAsia" w:hint="eastAsia"/>
          <w:sz w:val="24"/>
          <w:szCs w:val="24"/>
        </w:rPr>
        <w:t>概念题</w:t>
      </w:r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ITTO</w:t>
      </w:r>
      <w:r>
        <w:rPr>
          <w:rFonts w:asciiTheme="minorEastAsia" w:hAnsiTheme="minorEastAsia" w:hint="eastAsia"/>
          <w:sz w:val="24"/>
          <w:szCs w:val="24"/>
        </w:rPr>
        <w:t>)</w:t>
      </w:r>
    </w:p>
    <w:p w:rsidR="00FB0A17" w:rsidRDefault="00FB0A17" w:rsidP="00FB0A1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场景题</w:t>
      </w:r>
    </w:p>
    <w:p w:rsidR="00FB0A17" w:rsidRDefault="00FB0A17" w:rsidP="00FB0A17">
      <w:pPr>
        <w:pStyle w:val="a7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计算题</w:t>
      </w:r>
      <w:r w:rsidR="00BD5C10">
        <w:rPr>
          <w:rFonts w:asciiTheme="minorEastAsia" w:hAnsiTheme="minorEastAsia" w:hint="eastAsia"/>
          <w:sz w:val="24"/>
          <w:szCs w:val="24"/>
        </w:rPr>
        <w:t>（挣值</w:t>
      </w:r>
      <w:r w:rsidR="00BD5C10">
        <w:rPr>
          <w:rFonts w:asciiTheme="minorEastAsia" w:hAnsiTheme="minorEastAsia"/>
          <w:sz w:val="24"/>
          <w:szCs w:val="24"/>
        </w:rPr>
        <w:t>分析</w:t>
      </w:r>
      <w:r w:rsidR="00BD5C10">
        <w:rPr>
          <w:rFonts w:asciiTheme="minorEastAsia" w:hAnsiTheme="minorEastAsia" w:hint="eastAsia"/>
          <w:sz w:val="24"/>
          <w:szCs w:val="24"/>
        </w:rPr>
        <w:t>）</w:t>
      </w:r>
    </w:p>
    <w:p w:rsidR="00BD5C10" w:rsidRDefault="00BD5C10" w:rsidP="00BD5C10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BD5C10" w:rsidRDefault="00BD5C10" w:rsidP="00BD5C1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6</w:t>
      </w:r>
      <w:r>
        <w:rPr>
          <w:rFonts w:asciiTheme="minorEastAsia" w:hAnsiTheme="minorEastAsia" w:hint="eastAsia"/>
          <w:sz w:val="24"/>
          <w:szCs w:val="24"/>
        </w:rPr>
        <w:t>拍悲剧</w:t>
      </w:r>
      <w:r>
        <w:rPr>
          <w:rFonts w:asciiTheme="minorEastAsia" w:hAnsiTheme="minorEastAsia"/>
          <w:sz w:val="24"/>
          <w:szCs w:val="24"/>
        </w:rPr>
        <w:t>：拍脑袋、拍肩膀、拍胸脯、拍桌子、拍</w:t>
      </w:r>
      <w:r>
        <w:rPr>
          <w:rFonts w:asciiTheme="minorEastAsia" w:hAnsiTheme="minorEastAsia" w:hint="eastAsia"/>
          <w:sz w:val="24"/>
          <w:szCs w:val="24"/>
        </w:rPr>
        <w:t>屁股</w:t>
      </w:r>
      <w:r>
        <w:rPr>
          <w:rFonts w:asciiTheme="minorEastAsia" w:hAnsiTheme="minorEastAsia"/>
          <w:sz w:val="24"/>
          <w:szCs w:val="24"/>
        </w:rPr>
        <w:t>、拍大腿。</w:t>
      </w:r>
    </w:p>
    <w:p w:rsidR="00616250" w:rsidRDefault="00616250" w:rsidP="00BD5C1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组织</w:t>
      </w:r>
      <w:r>
        <w:rPr>
          <w:rFonts w:asciiTheme="minorEastAsia" w:hAnsiTheme="minorEastAsia"/>
          <w:sz w:val="24"/>
          <w:szCs w:val="24"/>
        </w:rPr>
        <w:t>架构：</w:t>
      </w:r>
      <w:r>
        <w:rPr>
          <w:rFonts w:asciiTheme="minorEastAsia" w:hAnsiTheme="minorEastAsia" w:hint="eastAsia"/>
          <w:sz w:val="24"/>
          <w:szCs w:val="24"/>
        </w:rPr>
        <w:t>职能型</w:t>
      </w:r>
      <w:r>
        <w:rPr>
          <w:rFonts w:asciiTheme="minorEastAsia" w:hAnsiTheme="minorEastAsia"/>
          <w:sz w:val="24"/>
          <w:szCs w:val="24"/>
        </w:rPr>
        <w:t>、项目型、</w:t>
      </w:r>
      <w:r>
        <w:rPr>
          <w:rFonts w:asciiTheme="minorEastAsia" w:hAnsiTheme="minorEastAsia" w:hint="eastAsia"/>
          <w:sz w:val="24"/>
          <w:szCs w:val="24"/>
        </w:rPr>
        <w:t>矩阵型</w:t>
      </w:r>
      <w:r>
        <w:rPr>
          <w:rFonts w:asciiTheme="minorEastAsia" w:hAnsiTheme="minorEastAsia"/>
          <w:sz w:val="24"/>
          <w:szCs w:val="24"/>
        </w:rPr>
        <w:t>。</w:t>
      </w:r>
    </w:p>
    <w:p w:rsidR="009F4335" w:rsidRDefault="009F4335" w:rsidP="00BD5C10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9F4335" w:rsidRPr="00BD5C10" w:rsidRDefault="009F4335" w:rsidP="00BD5C10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项目</w:t>
      </w:r>
      <w:r>
        <w:rPr>
          <w:rFonts w:asciiTheme="minorEastAsia" w:hAnsiTheme="minorEastAsia"/>
          <w:sz w:val="24"/>
          <w:szCs w:val="24"/>
        </w:rPr>
        <w:t>管理的三个维度，非常重要</w:t>
      </w:r>
    </w:p>
    <w:p w:rsidR="007D4414" w:rsidRPr="007D4414" w:rsidRDefault="009F4335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object w:dxaOrig="5594" w:dyaOrig="43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216.75pt" o:ole="">
            <v:imagedata r:id="rId13" o:title=""/>
          </v:shape>
          <o:OLEObject Type="Embed" ProgID="Visio.Drawing.11" ShapeID="_x0000_i1025" DrawAspect="Content" ObjectID="_1539686592" r:id="rId14"/>
        </w:object>
      </w: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86B61" w:rsidRDefault="00786B61" w:rsidP="007D441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0句</w:t>
      </w:r>
      <w:r>
        <w:rPr>
          <w:rFonts w:asciiTheme="minorEastAsia" w:hAnsiTheme="minorEastAsia"/>
          <w:sz w:val="24"/>
          <w:szCs w:val="24"/>
        </w:rPr>
        <w:t>箴言：</w:t>
      </w:r>
    </w:p>
    <w:p w:rsidR="00786B61" w:rsidRDefault="00786B61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未雨绸缪</w:t>
      </w:r>
      <w:r>
        <w:rPr>
          <w:rFonts w:asciiTheme="minorEastAsia" w:hAnsiTheme="minor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</w:rPr>
        <w:t>防微杜渐</w:t>
      </w:r>
      <w:r w:rsidR="008970EF">
        <w:rPr>
          <w:rFonts w:asciiTheme="minorEastAsia" w:hAnsiTheme="minorEastAsia" w:hint="eastAsia"/>
          <w:sz w:val="24"/>
          <w:szCs w:val="24"/>
        </w:rPr>
        <w:t>，</w:t>
      </w:r>
    </w:p>
    <w:p w:rsidR="00786B61" w:rsidRDefault="00786B61" w:rsidP="007D441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资源</w:t>
      </w:r>
      <w:r>
        <w:rPr>
          <w:rFonts w:asciiTheme="minorEastAsia" w:hAnsiTheme="minorEastAsia"/>
          <w:sz w:val="24"/>
          <w:szCs w:val="24"/>
        </w:rPr>
        <w:t>集成，</w:t>
      </w:r>
      <w:r>
        <w:rPr>
          <w:rFonts w:asciiTheme="minorEastAsia" w:hAnsiTheme="minorEastAsia" w:hint="eastAsia"/>
          <w:sz w:val="24"/>
          <w:szCs w:val="24"/>
        </w:rPr>
        <w:t>恰到好处</w:t>
      </w:r>
      <w:r w:rsidR="008970EF">
        <w:rPr>
          <w:rFonts w:asciiTheme="minorEastAsia" w:hAnsiTheme="minorEastAsia" w:hint="eastAsia"/>
          <w:sz w:val="24"/>
          <w:szCs w:val="24"/>
        </w:rPr>
        <w:t>，</w:t>
      </w:r>
    </w:p>
    <w:p w:rsidR="008970EF" w:rsidRPr="008970EF" w:rsidRDefault="008970EF" w:rsidP="007D441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循规蹈矩</w:t>
      </w:r>
      <w:r>
        <w:rPr>
          <w:rFonts w:asciiTheme="minorEastAsia" w:hAnsiTheme="minorEastAsia"/>
          <w:sz w:val="24"/>
          <w:szCs w:val="24"/>
        </w:rPr>
        <w:t>，锲而不舍</w:t>
      </w:r>
      <w:r>
        <w:rPr>
          <w:rFonts w:asciiTheme="minorEastAsia" w:hAnsiTheme="minorEastAsia" w:hint="eastAsia"/>
          <w:sz w:val="24"/>
          <w:szCs w:val="24"/>
        </w:rPr>
        <w:t>，</w:t>
      </w:r>
    </w:p>
    <w:p w:rsidR="00786B61" w:rsidRDefault="008970EF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积微成著</w:t>
      </w:r>
      <w:r>
        <w:rPr>
          <w:rFonts w:asciiTheme="minorEastAsia" w:hAnsiTheme="minorEastAsia"/>
          <w:sz w:val="24"/>
          <w:szCs w:val="24"/>
        </w:rPr>
        <w:t>，公开透明，</w:t>
      </w:r>
    </w:p>
    <w:p w:rsidR="008970EF" w:rsidRDefault="008970EF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同舟共济</w:t>
      </w:r>
      <w:r>
        <w:rPr>
          <w:rFonts w:asciiTheme="minorEastAsia" w:hAnsiTheme="minorEastAsia"/>
          <w:sz w:val="24"/>
          <w:szCs w:val="24"/>
        </w:rPr>
        <w:t>，民主法治。</w:t>
      </w:r>
    </w:p>
    <w:p w:rsidR="00575362" w:rsidRDefault="00575362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575362" w:rsidRPr="008970EF" w:rsidRDefault="00575362" w:rsidP="007D4414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风险识别</w:t>
      </w:r>
      <w:r>
        <w:rPr>
          <w:rFonts w:asciiTheme="minorEastAsia" w:hAnsiTheme="minorEastAsia"/>
          <w:sz w:val="24"/>
          <w:szCs w:val="24"/>
        </w:rPr>
        <w:t>：已知-已知风险、已知-未知风险、未知</w:t>
      </w:r>
      <w:r>
        <w:rPr>
          <w:rFonts w:asciiTheme="minorEastAsia" w:hAnsiTheme="minorEastAsia" w:hint="eastAsia"/>
          <w:sz w:val="24"/>
          <w:szCs w:val="24"/>
        </w:rPr>
        <w:t>-已</w:t>
      </w:r>
      <w:bookmarkStart w:id="0" w:name="_GoBack"/>
      <w:bookmarkEnd w:id="0"/>
      <w:r>
        <w:rPr>
          <w:rFonts w:asciiTheme="minorEastAsia" w:hAnsiTheme="minorEastAsia"/>
          <w:sz w:val="24"/>
          <w:szCs w:val="24"/>
        </w:rPr>
        <w:t>知风险、未知-未知风险。</w:t>
      </w:r>
    </w:p>
    <w:p w:rsidR="007D4414" w:rsidRPr="00B9187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Pr="000D77CA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D0033C8" wp14:editId="6BCF68B4">
            <wp:extent cx="6248400" cy="514350"/>
            <wp:effectExtent l="38100" t="38100" r="19050" b="5715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5" r:lo="rId16" r:qs="rId17" r:cs="rId18"/>
              </a:graphicData>
            </a:graphic>
          </wp:inline>
        </w:drawing>
      </w: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Pr="00B9187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Pr="000D77CA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D0033C8" wp14:editId="6BCF68B4">
            <wp:extent cx="6248400" cy="514350"/>
            <wp:effectExtent l="38100" t="38100" r="19050" b="57150"/>
            <wp:docPr id="7" name="图示 7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0" r:lo="rId21" r:qs="rId22" r:cs="rId23"/>
              </a:graphicData>
            </a:graphic>
          </wp:inline>
        </w:drawing>
      </w: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Pr="00B9187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Pr="000D77CA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  <w:r w:rsidRPr="000D77CA"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 wp14:anchorId="5D0033C8" wp14:editId="6BCF68B4">
            <wp:extent cx="6248400" cy="514350"/>
            <wp:effectExtent l="38100" t="38100" r="19050" b="57150"/>
            <wp:docPr id="8" name="图示 8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7D4414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7D4414" w:rsidRDefault="007D4414" w:rsidP="000D77CA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F72792" w:rsidRPr="00F979A1" w:rsidRDefault="00FB736F" w:rsidP="00FB736F">
      <w:pPr>
        <w:widowControl/>
        <w:numPr>
          <w:ilvl w:val="0"/>
          <w:numId w:val="7"/>
        </w:numPr>
        <w:shd w:val="clear" w:color="auto" w:fill="FFFFFF"/>
        <w:spacing w:before="100" w:beforeAutospacing="1" w:after="100" w:afterAutospacing="1"/>
        <w:rPr>
          <w:rFonts w:ascii="Verdana" w:eastAsia="宋体" w:hAnsi="Verdana" w:cs="宋体"/>
          <w:color w:val="000000"/>
          <w:kern w:val="0"/>
          <w:szCs w:val="21"/>
        </w:rPr>
      </w:pP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协会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项目管理知识体系指南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 xml:space="preserve">[M]. 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北京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: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电子工业出版社</w:t>
      </w:r>
      <w:r w:rsidRPr="00FB736F">
        <w:rPr>
          <w:rFonts w:ascii="Verdana" w:eastAsia="宋体" w:hAnsi="Verdana" w:cs="宋体"/>
          <w:color w:val="000000"/>
          <w:kern w:val="0"/>
          <w:szCs w:val="21"/>
        </w:rPr>
        <w:t>, 2013.</w:t>
      </w:r>
    </w:p>
    <w:sectPr w:rsidR="00F72792" w:rsidRPr="00F97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46B86" w:rsidRDefault="00846B86" w:rsidP="00123099">
      <w:r>
        <w:separator/>
      </w:r>
    </w:p>
  </w:endnote>
  <w:endnote w:type="continuationSeparator" w:id="0">
    <w:p w:rsidR="00846B86" w:rsidRDefault="00846B86" w:rsidP="001230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Verdana">
    <w:charset w:val="00"/>
    <w:family w:val="swiss"/>
    <w:pitch w:val="variable"/>
    <w:sig w:usb0="A10006FF" w:usb1="4000205B" w:usb2="00000010" w:usb3="00000000" w:csb0="0000019F" w:csb1="00000000"/>
  </w:font>
  <w:font w:name="Cambria"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46B86" w:rsidRDefault="00846B86" w:rsidP="00123099">
      <w:r>
        <w:separator/>
      </w:r>
    </w:p>
  </w:footnote>
  <w:footnote w:type="continuationSeparator" w:id="0">
    <w:p w:rsidR="00846B86" w:rsidRDefault="00846B86" w:rsidP="001230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E31A97"/>
    <w:multiLevelType w:val="hybridMultilevel"/>
    <w:tmpl w:val="AA2A7944"/>
    <w:lvl w:ilvl="0" w:tplc="A9E8BE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A4C83DE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1866E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994EE7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868AC8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863A04C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BA5E2C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C71296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7B852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1" w15:restartNumberingAfterBreak="0">
    <w:nsid w:val="1D70108F"/>
    <w:multiLevelType w:val="multilevel"/>
    <w:tmpl w:val="A1B41B7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E9C10BB"/>
    <w:multiLevelType w:val="multilevel"/>
    <w:tmpl w:val="2E2A55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B74429F"/>
    <w:multiLevelType w:val="hybridMultilevel"/>
    <w:tmpl w:val="BBBCBF46"/>
    <w:lvl w:ilvl="0" w:tplc="E154FE4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65B7489"/>
    <w:multiLevelType w:val="hybridMultilevel"/>
    <w:tmpl w:val="12B2B272"/>
    <w:lvl w:ilvl="0" w:tplc="41C6DE8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2F1823E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01C8BA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C07612E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C7BC0E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3672177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0036681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3FECD5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6FFA518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5" w15:restartNumberingAfterBreak="0">
    <w:nsid w:val="3A3246BF"/>
    <w:multiLevelType w:val="hybridMultilevel"/>
    <w:tmpl w:val="19FAFCB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3C902418"/>
    <w:multiLevelType w:val="hybridMultilevel"/>
    <w:tmpl w:val="A5C29C24"/>
    <w:lvl w:ilvl="0" w:tplc="8D5EBE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宋体" w:hAnsi="宋体" w:hint="default"/>
      </w:rPr>
    </w:lvl>
    <w:lvl w:ilvl="1" w:tplc="7DF2211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宋体" w:hAnsi="宋体" w:hint="default"/>
      </w:rPr>
    </w:lvl>
    <w:lvl w:ilvl="2" w:tplc="4DA2C7D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宋体" w:hAnsi="宋体" w:hint="default"/>
      </w:rPr>
    </w:lvl>
    <w:lvl w:ilvl="3" w:tplc="A2F410B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宋体" w:hAnsi="宋体" w:hint="default"/>
      </w:rPr>
    </w:lvl>
    <w:lvl w:ilvl="4" w:tplc="E00E0B0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宋体" w:hAnsi="宋体" w:hint="default"/>
      </w:rPr>
    </w:lvl>
    <w:lvl w:ilvl="5" w:tplc="DDF0FF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宋体" w:hAnsi="宋体" w:hint="default"/>
      </w:rPr>
    </w:lvl>
    <w:lvl w:ilvl="6" w:tplc="6186E1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宋体" w:hAnsi="宋体" w:hint="default"/>
      </w:rPr>
    </w:lvl>
    <w:lvl w:ilvl="7" w:tplc="2710142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宋体" w:hAnsi="宋体" w:hint="default"/>
      </w:rPr>
    </w:lvl>
    <w:lvl w:ilvl="8" w:tplc="7F86975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宋体" w:hAnsi="宋体" w:hint="default"/>
      </w:rPr>
    </w:lvl>
  </w:abstractNum>
  <w:abstractNum w:abstractNumId="7" w15:restartNumberingAfterBreak="0">
    <w:nsid w:val="44901355"/>
    <w:multiLevelType w:val="hybridMultilevel"/>
    <w:tmpl w:val="6342703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0F22378"/>
    <w:multiLevelType w:val="multilevel"/>
    <w:tmpl w:val="DD328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85139FB"/>
    <w:multiLevelType w:val="hybridMultilevel"/>
    <w:tmpl w:val="46D6D2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C1A5FF9"/>
    <w:multiLevelType w:val="hybridMultilevel"/>
    <w:tmpl w:val="D08ADAD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8A4709C"/>
    <w:multiLevelType w:val="hybridMultilevel"/>
    <w:tmpl w:val="E788107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1"/>
  </w:num>
  <w:num w:numId="3">
    <w:abstractNumId w:val="4"/>
  </w:num>
  <w:num w:numId="4">
    <w:abstractNumId w:val="0"/>
  </w:num>
  <w:num w:numId="5">
    <w:abstractNumId w:val="6"/>
  </w:num>
  <w:num w:numId="6">
    <w:abstractNumId w:val="8"/>
  </w:num>
  <w:num w:numId="7">
    <w:abstractNumId w:val="2"/>
  </w:num>
  <w:num w:numId="8">
    <w:abstractNumId w:val="10"/>
  </w:num>
  <w:num w:numId="9">
    <w:abstractNumId w:val="9"/>
  </w:num>
  <w:num w:numId="10">
    <w:abstractNumId w:val="5"/>
  </w:num>
  <w:num w:numId="11">
    <w:abstractNumId w:val="7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1074"/>
    <w:rsid w:val="000104CE"/>
    <w:rsid w:val="00044A2E"/>
    <w:rsid w:val="00061C68"/>
    <w:rsid w:val="0007471B"/>
    <w:rsid w:val="0008046C"/>
    <w:rsid w:val="00090023"/>
    <w:rsid w:val="000970E4"/>
    <w:rsid w:val="000D66D2"/>
    <w:rsid w:val="000D77CA"/>
    <w:rsid w:val="00123099"/>
    <w:rsid w:val="0016039F"/>
    <w:rsid w:val="001B3348"/>
    <w:rsid w:val="001D2095"/>
    <w:rsid w:val="001E1D89"/>
    <w:rsid w:val="00202A9A"/>
    <w:rsid w:val="0020427E"/>
    <w:rsid w:val="002723F5"/>
    <w:rsid w:val="0027730D"/>
    <w:rsid w:val="00282E6C"/>
    <w:rsid w:val="0028668C"/>
    <w:rsid w:val="002B54EA"/>
    <w:rsid w:val="002E73B9"/>
    <w:rsid w:val="002F2138"/>
    <w:rsid w:val="00334FB8"/>
    <w:rsid w:val="00341EE9"/>
    <w:rsid w:val="00372EF6"/>
    <w:rsid w:val="003A5604"/>
    <w:rsid w:val="003A73C1"/>
    <w:rsid w:val="003C1803"/>
    <w:rsid w:val="003E485C"/>
    <w:rsid w:val="003F3B0D"/>
    <w:rsid w:val="0043393B"/>
    <w:rsid w:val="004838A8"/>
    <w:rsid w:val="004D475F"/>
    <w:rsid w:val="00500902"/>
    <w:rsid w:val="005116DB"/>
    <w:rsid w:val="00525D4D"/>
    <w:rsid w:val="00563566"/>
    <w:rsid w:val="00575362"/>
    <w:rsid w:val="005818CF"/>
    <w:rsid w:val="00584423"/>
    <w:rsid w:val="005954BE"/>
    <w:rsid w:val="005B4D30"/>
    <w:rsid w:val="005C0CA2"/>
    <w:rsid w:val="005C260E"/>
    <w:rsid w:val="00607C68"/>
    <w:rsid w:val="00616250"/>
    <w:rsid w:val="006468F9"/>
    <w:rsid w:val="00654BB8"/>
    <w:rsid w:val="00676A2F"/>
    <w:rsid w:val="006772B9"/>
    <w:rsid w:val="006B0984"/>
    <w:rsid w:val="006C4D34"/>
    <w:rsid w:val="006F51DA"/>
    <w:rsid w:val="0075471C"/>
    <w:rsid w:val="00764010"/>
    <w:rsid w:val="007660D6"/>
    <w:rsid w:val="00782D4B"/>
    <w:rsid w:val="00786B61"/>
    <w:rsid w:val="0078783F"/>
    <w:rsid w:val="00791CD9"/>
    <w:rsid w:val="007B0C6C"/>
    <w:rsid w:val="007B4835"/>
    <w:rsid w:val="007B5C40"/>
    <w:rsid w:val="007C6413"/>
    <w:rsid w:val="007D4414"/>
    <w:rsid w:val="007E5E34"/>
    <w:rsid w:val="007F12A9"/>
    <w:rsid w:val="007F7CB6"/>
    <w:rsid w:val="00802B7F"/>
    <w:rsid w:val="00810CDA"/>
    <w:rsid w:val="00826AD3"/>
    <w:rsid w:val="00846B86"/>
    <w:rsid w:val="00851BE3"/>
    <w:rsid w:val="008970EF"/>
    <w:rsid w:val="009061E5"/>
    <w:rsid w:val="00981224"/>
    <w:rsid w:val="0098547A"/>
    <w:rsid w:val="009F4335"/>
    <w:rsid w:val="00A36321"/>
    <w:rsid w:val="00A6562B"/>
    <w:rsid w:val="00A7100F"/>
    <w:rsid w:val="00A95D23"/>
    <w:rsid w:val="00A961A2"/>
    <w:rsid w:val="00AB3F00"/>
    <w:rsid w:val="00AD500A"/>
    <w:rsid w:val="00AE0CE1"/>
    <w:rsid w:val="00AF2225"/>
    <w:rsid w:val="00AF3010"/>
    <w:rsid w:val="00AF3150"/>
    <w:rsid w:val="00AF5368"/>
    <w:rsid w:val="00B17199"/>
    <w:rsid w:val="00B279E9"/>
    <w:rsid w:val="00B342E8"/>
    <w:rsid w:val="00B676C5"/>
    <w:rsid w:val="00B83223"/>
    <w:rsid w:val="00B87820"/>
    <w:rsid w:val="00B91874"/>
    <w:rsid w:val="00BA2F51"/>
    <w:rsid w:val="00BB145F"/>
    <w:rsid w:val="00BC08A4"/>
    <w:rsid w:val="00BD29C4"/>
    <w:rsid w:val="00BD4B94"/>
    <w:rsid w:val="00BD5C10"/>
    <w:rsid w:val="00C3024C"/>
    <w:rsid w:val="00C32806"/>
    <w:rsid w:val="00C43968"/>
    <w:rsid w:val="00C576EB"/>
    <w:rsid w:val="00C62C4F"/>
    <w:rsid w:val="00C641CD"/>
    <w:rsid w:val="00C72C98"/>
    <w:rsid w:val="00C85E4C"/>
    <w:rsid w:val="00CB7440"/>
    <w:rsid w:val="00CD1074"/>
    <w:rsid w:val="00CD3177"/>
    <w:rsid w:val="00CE191C"/>
    <w:rsid w:val="00CE3FCE"/>
    <w:rsid w:val="00CF0779"/>
    <w:rsid w:val="00D15BE6"/>
    <w:rsid w:val="00D27A53"/>
    <w:rsid w:val="00D71B52"/>
    <w:rsid w:val="00D71C80"/>
    <w:rsid w:val="00D740DD"/>
    <w:rsid w:val="00DB030B"/>
    <w:rsid w:val="00DB7A74"/>
    <w:rsid w:val="00DD3635"/>
    <w:rsid w:val="00DF7AA7"/>
    <w:rsid w:val="00E06193"/>
    <w:rsid w:val="00E10070"/>
    <w:rsid w:val="00E143A3"/>
    <w:rsid w:val="00E3456B"/>
    <w:rsid w:val="00E84226"/>
    <w:rsid w:val="00E85801"/>
    <w:rsid w:val="00E91C93"/>
    <w:rsid w:val="00EA31C5"/>
    <w:rsid w:val="00ED4B7F"/>
    <w:rsid w:val="00EF49F5"/>
    <w:rsid w:val="00F04D4F"/>
    <w:rsid w:val="00F05C6F"/>
    <w:rsid w:val="00F1056C"/>
    <w:rsid w:val="00F17F79"/>
    <w:rsid w:val="00F45234"/>
    <w:rsid w:val="00F57940"/>
    <w:rsid w:val="00F72792"/>
    <w:rsid w:val="00F96F8D"/>
    <w:rsid w:val="00F979A1"/>
    <w:rsid w:val="00FA12C5"/>
    <w:rsid w:val="00FA3F16"/>
    <w:rsid w:val="00FB0A17"/>
    <w:rsid w:val="00FB2A8C"/>
    <w:rsid w:val="00FB736F"/>
    <w:rsid w:val="00FC0A74"/>
    <w:rsid w:val="00FD635B"/>
    <w:rsid w:val="00FF1C60"/>
    <w:rsid w:val="00FF5C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ED30C6"/>
  <w15:docId w15:val="{99FD2524-9DD0-464B-8809-7325FAC8A6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230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230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230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23099"/>
    <w:rPr>
      <w:sz w:val="18"/>
      <w:szCs w:val="18"/>
    </w:rPr>
  </w:style>
  <w:style w:type="paragraph" w:styleId="a7">
    <w:name w:val="List Paragraph"/>
    <w:basedOn w:val="a"/>
    <w:uiPriority w:val="34"/>
    <w:qFormat/>
    <w:rsid w:val="00F05C6F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F05C6F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05C6F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607C68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607C68"/>
    <w:pPr>
      <w:jc w:val="left"/>
    </w:pPr>
  </w:style>
  <w:style w:type="character" w:customStyle="1" w:styleId="ac">
    <w:name w:val="批注文字 字符"/>
    <w:basedOn w:val="a0"/>
    <w:link w:val="ab"/>
    <w:uiPriority w:val="99"/>
    <w:semiHidden/>
    <w:rsid w:val="00607C68"/>
  </w:style>
  <w:style w:type="paragraph" w:styleId="ad">
    <w:name w:val="annotation subject"/>
    <w:basedOn w:val="ab"/>
    <w:next w:val="ab"/>
    <w:link w:val="ae"/>
    <w:uiPriority w:val="99"/>
    <w:semiHidden/>
    <w:unhideWhenUsed/>
    <w:rsid w:val="00607C68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607C68"/>
    <w:rPr>
      <w:b/>
      <w:bCs/>
    </w:rPr>
  </w:style>
  <w:style w:type="table" w:styleId="af">
    <w:name w:val="Table Grid"/>
    <w:basedOn w:val="a1"/>
    <w:uiPriority w:val="59"/>
    <w:rsid w:val="004838A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-1">
    <w:name w:val="Grid Table 5 Dark Accent 1"/>
    <w:basedOn w:val="a1"/>
    <w:uiPriority w:val="50"/>
    <w:rsid w:val="000104CE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09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53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0268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672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030853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184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996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75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9246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539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042982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222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6307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73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18" Type="http://schemas.openxmlformats.org/officeDocument/2006/relationships/diagramColors" Target="diagrams/colors2.xml"/><Relationship Id="rId26" Type="http://schemas.openxmlformats.org/officeDocument/2006/relationships/diagramLayout" Target="diagrams/layout4.xml"/><Relationship Id="rId3" Type="http://schemas.openxmlformats.org/officeDocument/2006/relationships/styles" Target="styles.xml"/><Relationship Id="rId21" Type="http://schemas.openxmlformats.org/officeDocument/2006/relationships/diagramLayout" Target="diagrams/layout3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diagramQuickStyle" Target="diagrams/quickStyle2.xml"/><Relationship Id="rId25" Type="http://schemas.openxmlformats.org/officeDocument/2006/relationships/diagramData" Target="diagrams/data4.xml"/><Relationship Id="rId2" Type="http://schemas.openxmlformats.org/officeDocument/2006/relationships/numbering" Target="numbering.xml"/><Relationship Id="rId16" Type="http://schemas.openxmlformats.org/officeDocument/2006/relationships/diagramLayout" Target="diagrams/layout2.xml"/><Relationship Id="rId20" Type="http://schemas.openxmlformats.org/officeDocument/2006/relationships/diagramData" Target="diagrams/data3.xml"/><Relationship Id="rId29" Type="http://schemas.microsoft.com/office/2007/relationships/diagramDrawing" Target="diagrams/drawing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24" Type="http://schemas.microsoft.com/office/2007/relationships/diagramDrawing" Target="diagrams/drawing3.xml"/><Relationship Id="rId5" Type="http://schemas.openxmlformats.org/officeDocument/2006/relationships/webSettings" Target="webSettings.xml"/><Relationship Id="rId15" Type="http://schemas.openxmlformats.org/officeDocument/2006/relationships/diagramData" Target="diagrams/data2.xml"/><Relationship Id="rId23" Type="http://schemas.openxmlformats.org/officeDocument/2006/relationships/diagramColors" Target="diagrams/colors3.xml"/><Relationship Id="rId28" Type="http://schemas.openxmlformats.org/officeDocument/2006/relationships/diagramColors" Target="diagrams/colors4.xml"/><Relationship Id="rId10" Type="http://schemas.openxmlformats.org/officeDocument/2006/relationships/diagramQuickStyle" Target="diagrams/quickStyle1.xml"/><Relationship Id="rId19" Type="http://schemas.microsoft.com/office/2007/relationships/diagramDrawing" Target="diagrams/drawing2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oleObject" Target="embeddings/oleObject1.bin"/><Relationship Id="rId22" Type="http://schemas.openxmlformats.org/officeDocument/2006/relationships/diagramQuickStyle" Target="diagrams/quickStyle3.xml"/><Relationship Id="rId27" Type="http://schemas.openxmlformats.org/officeDocument/2006/relationships/diagramQuickStyle" Target="diagrams/quickStyle4.xml"/><Relationship Id="rId30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培训记录（杨）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培训记录（张丽）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9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培训记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4" minVer="http://schemas.openxmlformats.org/drawingml/2006/diagram"/>
    </a:ext>
  </dgm:extLst>
</dgm:dataModel>
</file>

<file path=word/diagrams/data4.xml><?xml version="1.0" encoding="utf-8"?>
<dgm:dataModel xmlns:dgm="http://schemas.openxmlformats.org/drawingml/2006/diagram" xmlns:a="http://schemas.openxmlformats.org/drawingml/2006/main">
  <dgm:ptLst>
    <dgm:pt modelId="{FE7B2744-393F-4FD3-895C-BCAF72E292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C3029184-F3D5-4AB1-A4B6-04B25BE0C59D}">
      <dgm:prSet phldrT="[文本]" custT="1"/>
      <dgm:spPr/>
      <dgm:t>
        <a:bodyPr/>
        <a:lstStyle/>
        <a:p>
          <a:r>
            <a:rPr lang="zh-CN" altLang="en-US" sz="2400"/>
            <a:t>培训记录</a:t>
          </a:r>
        </a:p>
      </dgm:t>
    </dgm:pt>
    <dgm:pt modelId="{4E3FA668-0B7B-43DC-BD54-1D5879DC42CE}" type="par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971521C5-3855-46CE-A275-5EDB8796D078}" type="sibTrans" cxnId="{8AED50B6-711C-4CC0-A0CA-1569C5C26214}">
      <dgm:prSet/>
      <dgm:spPr/>
      <dgm:t>
        <a:bodyPr/>
        <a:lstStyle/>
        <a:p>
          <a:endParaRPr lang="zh-CN" altLang="en-US"/>
        </a:p>
      </dgm:t>
    </dgm:pt>
    <dgm:pt modelId="{260C1C7C-A00F-4E13-8382-59BC06D7571E}" type="pres">
      <dgm:prSet presAssocID="{FE7B2744-393F-4FD3-895C-BCAF72E2926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26014C4-22C4-45A6-8BCD-41AF835E9F2A}" type="pres">
      <dgm:prSet presAssocID="{C3029184-F3D5-4AB1-A4B6-04B25BE0C59D}" presName="parentText" presStyleLbl="node1" presStyleIdx="0" presStyleCnt="1" custScaleY="346919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B6859AC-E7C6-4926-B0E6-DDF03BE0DC0B}" type="presOf" srcId="{C3029184-F3D5-4AB1-A4B6-04B25BE0C59D}" destId="{826014C4-22C4-45A6-8BCD-41AF835E9F2A}" srcOrd="0" destOrd="0" presId="urn:microsoft.com/office/officeart/2005/8/layout/vList2"/>
    <dgm:cxn modelId="{8AED50B6-711C-4CC0-A0CA-1569C5C26214}" srcId="{FE7B2744-393F-4FD3-895C-BCAF72E2926F}" destId="{C3029184-F3D5-4AB1-A4B6-04B25BE0C59D}" srcOrd="0" destOrd="0" parTransId="{4E3FA668-0B7B-43DC-BD54-1D5879DC42CE}" sibTransId="{971521C5-3855-46CE-A275-5EDB8796D078}"/>
    <dgm:cxn modelId="{96E0863C-E66B-4CB5-834B-6759F1FFF92A}" type="presOf" srcId="{FE7B2744-393F-4FD3-895C-BCAF72E2926F}" destId="{260C1C7C-A00F-4E13-8382-59BC06D7571E}" srcOrd="0" destOrd="0" presId="urn:microsoft.com/office/officeart/2005/8/layout/vList2"/>
    <dgm:cxn modelId="{010869D3-88C5-47F8-820E-E0FDD643033F}" type="presParOf" srcId="{260C1C7C-A00F-4E13-8382-59BC06D7571E}" destId="{826014C4-22C4-45A6-8BCD-41AF835E9F2A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培训记录（杨）</a:t>
          </a:r>
        </a:p>
      </dsp:txBody>
      <dsp:txXfrm>
        <a:off x="25084" y="25335"/>
        <a:ext cx="6198232" cy="463679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培训记录（张丽）</a:t>
          </a:r>
        </a:p>
      </dsp:txBody>
      <dsp:txXfrm>
        <a:off x="25084" y="25335"/>
        <a:ext cx="6198232" cy="463679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培训记录</a:t>
          </a:r>
        </a:p>
      </dsp:txBody>
      <dsp:txXfrm>
        <a:off x="25084" y="25335"/>
        <a:ext cx="6198232" cy="463679"/>
      </dsp:txXfrm>
    </dsp:sp>
  </dsp:spTree>
</dsp:drawing>
</file>

<file path=word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6014C4-22C4-45A6-8BCD-41AF835E9F2A}">
      <dsp:nvSpPr>
        <dsp:cNvPr id="0" name=""/>
        <dsp:cNvSpPr/>
      </dsp:nvSpPr>
      <dsp:spPr>
        <a:xfrm>
          <a:off x="0" y="251"/>
          <a:ext cx="6248400" cy="513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/>
            <a:t>培训记录</a:t>
          </a:r>
        </a:p>
      </dsp:txBody>
      <dsp:txXfrm>
        <a:off x="25084" y="25335"/>
        <a:ext cx="6198232" cy="46367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6DCEAB-18FB-4D32-BCE0-BC733351CE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5</TotalTime>
  <Pages>1</Pages>
  <Words>52</Words>
  <Characters>303</Characters>
  <Application>Microsoft Office Word</Application>
  <DocSecurity>0</DocSecurity>
  <Lines>2</Lines>
  <Paragraphs>1</Paragraphs>
  <ScaleCrop>false</ScaleCrop>
  <Company/>
  <LinksUpToDate>false</LinksUpToDate>
  <CharactersWithSpaces>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s佘山</dc:creator>
  <cp:keywords/>
  <dc:description/>
  <cp:lastModifiedBy>ss佘山</cp:lastModifiedBy>
  <cp:revision>163</cp:revision>
  <dcterms:created xsi:type="dcterms:W3CDTF">2015-10-09T06:00:00Z</dcterms:created>
  <dcterms:modified xsi:type="dcterms:W3CDTF">2016-11-03T05:57:00Z</dcterms:modified>
</cp:coreProperties>
</file>